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259287394"/>
        <w:docPartObj>
          <w:docPartGallery w:val="Cover Pages"/>
          <w:docPartUnique/>
        </w:docPartObj>
      </w:sdtPr>
      <w:sdtEndPr/>
      <w:sdtContent>
        <w:p w:rsidR="003F6378" w:rsidRDefault="003F6378"/>
        <w:p w:rsidR="003F6378" w:rsidRDefault="003F6378">
          <w:r>
            <w:rPr>
              <w:noProof/>
              <w:lang w:val="en-CA" w:eastAsia="en-CA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716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F6378" w:rsidRDefault="00365942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F6378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Deals and Steal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Comp4711 projec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Alex L, eric t, marc r, sebastian pelk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3F6378" w:rsidRDefault="003F6378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Deals and Steal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Comp4711 projec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Alex L, eric t, marc r, sebastian pelka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en-CA" w:eastAsia="en-C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F6378" w:rsidRDefault="003F6378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5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B855E0" w:rsidRDefault="003F6378">
      <w:r>
        <w:lastRenderedPageBreak/>
        <w:t>Project Summary</w:t>
      </w:r>
    </w:p>
    <w:p w:rsidR="003F6378" w:rsidRDefault="003F6378">
      <w:r>
        <w:t xml:space="preserve">“Steals and Deals” is a site that is designed for users to </w:t>
      </w:r>
      <w:r w:rsidR="004051A6">
        <w:t>post advertisements, and view other’s posts</w:t>
      </w:r>
      <w:r w:rsidR="003072AD">
        <w:t xml:space="preserve">. Users can sign up, login and upload posts </w:t>
      </w:r>
      <w:r w:rsidR="00965890">
        <w:t>to advertise their products and services</w:t>
      </w:r>
      <w:r w:rsidR="003072AD">
        <w:t xml:space="preserve">. Other users can go through the “tiles” on the front page, sort, and click into ad postings. Each post will be linked to a user and users can leave other users reviews and “thumbs up” or “thumbs down” each other. This helps regulate the community and keep the amount of bad users down and </w:t>
      </w:r>
      <w:r w:rsidR="00965890">
        <w:t>cultivate</w:t>
      </w:r>
      <w:r w:rsidR="003072AD">
        <w:t xml:space="preserve"> a safe environment, which competition sites do not provide.</w:t>
      </w:r>
    </w:p>
    <w:p w:rsidR="003F6378" w:rsidRDefault="003F6378">
      <w:r>
        <w:t>Use cases</w:t>
      </w:r>
    </w:p>
    <w:p w:rsidR="004D1D0D" w:rsidRDefault="004D1D0D" w:rsidP="004D1D0D">
      <w:pPr>
        <w:jc w:val="center"/>
      </w:pPr>
      <w:r>
        <w:object w:dxaOrig="6208" w:dyaOrig="9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69.5pt;height:248.25pt" o:ole="">
            <v:imagedata r:id="rId7" o:title=""/>
          </v:shape>
          <o:OLEObject Type="Embed" ProgID="Visio.Drawing.11" ShapeID="_x0000_i1027" DrawAspect="Content" ObjectID="_1483976117" r:id="rId8"/>
        </w:object>
      </w:r>
    </w:p>
    <w:p w:rsidR="003F6378" w:rsidRDefault="004D1D0D" w:rsidP="003072AD">
      <w:pPr>
        <w:pStyle w:val="ListParagraph"/>
        <w:numPr>
          <w:ilvl w:val="0"/>
          <w:numId w:val="1"/>
        </w:numPr>
      </w:pPr>
      <w:r>
        <w:t>Login –</w:t>
      </w:r>
      <w:r w:rsidR="00365942">
        <w:t xml:space="preserve"> User logs in to account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Register - </w:t>
      </w:r>
      <w:r w:rsidR="003072AD">
        <w:t>User register for an account on the website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Profile Management - </w:t>
      </w:r>
      <w:r w:rsidR="003072AD">
        <w:t>User manages account</w:t>
      </w:r>
      <w:r>
        <w:t xml:space="preserve"> details (password change, email change, etc.)</w:t>
      </w:r>
    </w:p>
    <w:p w:rsidR="00365942" w:rsidRDefault="00365942" w:rsidP="003072AD">
      <w:pPr>
        <w:pStyle w:val="ListParagraph"/>
        <w:numPr>
          <w:ilvl w:val="0"/>
          <w:numId w:val="1"/>
        </w:numPr>
      </w:pPr>
      <w:r>
        <w:t xml:space="preserve">Create Ad/ Edit Ad - </w:t>
      </w:r>
      <w:r w:rsidR="003072AD">
        <w:t xml:space="preserve">User </w:t>
      </w:r>
      <w:r>
        <w:t>creates/edits an ad for product (Input details like price, photos, contact info)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Ad Detail – User views an ad 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User Page – User views user profile (Sees user’s reputation, ads, reviews, etc.)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Home – User views home page. Home page displays popular ads.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Search Ads – user searches for specific products.</w:t>
      </w:r>
      <w:bookmarkStart w:id="0" w:name="_GoBack"/>
      <w:bookmarkEnd w:id="0"/>
    </w:p>
    <w:p w:rsidR="003F6378" w:rsidRDefault="003F6378">
      <w:r>
        <w:br w:type="page"/>
      </w:r>
    </w:p>
    <w:p w:rsidR="003F6378" w:rsidRDefault="003F6378">
      <w:r>
        <w:lastRenderedPageBreak/>
        <w:t>Site Map</w:t>
      </w:r>
    </w:p>
    <w:p w:rsidR="003F6378" w:rsidRDefault="003F6378" w:rsidP="004D1D0D">
      <w:pPr>
        <w:jc w:val="center"/>
      </w:pPr>
      <w:r>
        <w:object w:dxaOrig="9496" w:dyaOrig="13606">
          <v:shape id="_x0000_i1025" type="#_x0000_t75" style="width:356.55pt;height:510.9pt" o:ole="">
            <v:imagedata r:id="rId9" o:title=""/>
          </v:shape>
          <o:OLEObject Type="Embed" ProgID="Visio.Drawing.15" ShapeID="_x0000_i1025" DrawAspect="Content" ObjectID="_1483976118" r:id="rId10"/>
        </w:object>
      </w:r>
    </w:p>
    <w:p w:rsidR="003F6378" w:rsidRDefault="003F6378"/>
    <w:p w:rsidR="003F6378" w:rsidRDefault="003F6378">
      <w:r>
        <w:br w:type="page"/>
      </w:r>
    </w:p>
    <w:p w:rsidR="003F6378" w:rsidRDefault="003F6378">
      <w:r>
        <w:lastRenderedPageBreak/>
        <w:t>Site wireframe</w:t>
      </w:r>
    </w:p>
    <w:p w:rsidR="003072AD" w:rsidRDefault="00577E97">
      <w:r>
        <w:t>Databases</w:t>
      </w:r>
    </w:p>
    <w:p w:rsidR="00EC2CD3" w:rsidRDefault="00EC2CD3"/>
    <w:p w:rsidR="00EC2CD3" w:rsidRDefault="00EC2CD3" w:rsidP="004D1D0D">
      <w:pPr>
        <w:jc w:val="center"/>
      </w:pPr>
      <w:r>
        <w:object w:dxaOrig="9001" w:dyaOrig="7533">
          <v:shape id="_x0000_i1026" type="#_x0000_t75" style="width:450.05pt;height:376.65pt" o:ole="">
            <v:imagedata r:id="rId11" o:title=""/>
          </v:shape>
          <o:OLEObject Type="Embed" ProgID="Visio.Drawing.11" ShapeID="_x0000_i1026" DrawAspect="Content" ObjectID="_1483976119" r:id="rId12"/>
        </w:object>
      </w:r>
    </w:p>
    <w:sectPr w:rsidR="00EC2CD3" w:rsidSect="003F6378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4F4BD1"/>
    <w:multiLevelType w:val="hybridMultilevel"/>
    <w:tmpl w:val="FE5EE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378"/>
    <w:rsid w:val="00005937"/>
    <w:rsid w:val="00012500"/>
    <w:rsid w:val="000403EB"/>
    <w:rsid w:val="00066483"/>
    <w:rsid w:val="000A4EAC"/>
    <w:rsid w:val="000B2B57"/>
    <w:rsid w:val="000C2DFF"/>
    <w:rsid w:val="000D3128"/>
    <w:rsid w:val="000D42B4"/>
    <w:rsid w:val="001253F2"/>
    <w:rsid w:val="001767E4"/>
    <w:rsid w:val="001D567E"/>
    <w:rsid w:val="001E03E2"/>
    <w:rsid w:val="001E6F7E"/>
    <w:rsid w:val="00263A13"/>
    <w:rsid w:val="00265838"/>
    <w:rsid w:val="00266A7A"/>
    <w:rsid w:val="003072AD"/>
    <w:rsid w:val="00365942"/>
    <w:rsid w:val="003D1694"/>
    <w:rsid w:val="003F6378"/>
    <w:rsid w:val="004051A6"/>
    <w:rsid w:val="00406140"/>
    <w:rsid w:val="004A7238"/>
    <w:rsid w:val="004B5AF2"/>
    <w:rsid w:val="004C2AFB"/>
    <w:rsid w:val="004D1D0D"/>
    <w:rsid w:val="004E65F9"/>
    <w:rsid w:val="00570E67"/>
    <w:rsid w:val="0057508E"/>
    <w:rsid w:val="00577E97"/>
    <w:rsid w:val="00591F08"/>
    <w:rsid w:val="005B5E36"/>
    <w:rsid w:val="005F3307"/>
    <w:rsid w:val="00624991"/>
    <w:rsid w:val="00655740"/>
    <w:rsid w:val="006F3331"/>
    <w:rsid w:val="00771249"/>
    <w:rsid w:val="00787F3D"/>
    <w:rsid w:val="007A573D"/>
    <w:rsid w:val="007A5E00"/>
    <w:rsid w:val="007A635F"/>
    <w:rsid w:val="007B5D30"/>
    <w:rsid w:val="008008B7"/>
    <w:rsid w:val="008311E7"/>
    <w:rsid w:val="00850407"/>
    <w:rsid w:val="00860389"/>
    <w:rsid w:val="00871EF3"/>
    <w:rsid w:val="00890382"/>
    <w:rsid w:val="00890CEC"/>
    <w:rsid w:val="0089158F"/>
    <w:rsid w:val="008D1110"/>
    <w:rsid w:val="00937914"/>
    <w:rsid w:val="00965890"/>
    <w:rsid w:val="0099472F"/>
    <w:rsid w:val="009A16E1"/>
    <w:rsid w:val="00A230FD"/>
    <w:rsid w:val="00A473E9"/>
    <w:rsid w:val="00A82244"/>
    <w:rsid w:val="00AF6F95"/>
    <w:rsid w:val="00B02F3D"/>
    <w:rsid w:val="00B855E0"/>
    <w:rsid w:val="00B8660C"/>
    <w:rsid w:val="00BE16CF"/>
    <w:rsid w:val="00CA3A5D"/>
    <w:rsid w:val="00CB02E8"/>
    <w:rsid w:val="00CB5F52"/>
    <w:rsid w:val="00CD1806"/>
    <w:rsid w:val="00D21980"/>
    <w:rsid w:val="00D5428A"/>
    <w:rsid w:val="00D67463"/>
    <w:rsid w:val="00D75ADB"/>
    <w:rsid w:val="00D87559"/>
    <w:rsid w:val="00DA61A3"/>
    <w:rsid w:val="00DD0CF4"/>
    <w:rsid w:val="00E035F9"/>
    <w:rsid w:val="00E177BF"/>
    <w:rsid w:val="00E3038E"/>
    <w:rsid w:val="00E34047"/>
    <w:rsid w:val="00E36934"/>
    <w:rsid w:val="00EA2BB0"/>
    <w:rsid w:val="00EC2CD3"/>
    <w:rsid w:val="00F12783"/>
    <w:rsid w:val="00F408D0"/>
    <w:rsid w:val="00F66614"/>
    <w:rsid w:val="00F8052D"/>
    <w:rsid w:val="00FC6885"/>
    <w:rsid w:val="00FF2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F637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F6378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3072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77E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7E9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F637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F6378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3072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77E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7E9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4</Pages>
  <Words>180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als and Steals</vt:lpstr>
    </vt:vector>
  </TitlesOfParts>
  <Company/>
  <LinksUpToDate>false</LinksUpToDate>
  <CharactersWithSpaces>12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ls and Steals</dc:title>
  <dc:subject>Comp4711 project</dc:subject>
  <dc:creator>Alex L, eric t, marc r, sebastian pelka</dc:creator>
  <cp:keywords/>
  <dc:description/>
  <cp:lastModifiedBy>K2</cp:lastModifiedBy>
  <cp:revision>5</cp:revision>
  <dcterms:created xsi:type="dcterms:W3CDTF">2015-01-27T21:44:00Z</dcterms:created>
  <dcterms:modified xsi:type="dcterms:W3CDTF">2015-01-29T02:49:00Z</dcterms:modified>
</cp:coreProperties>
</file>